
<file path=[Content_Types].xml><?xml version="1.0" encoding="utf-8"?>
<Types xmlns="http://schemas.openxmlformats.org/package/2006/content-types">
  <Default Extension="emf" ContentType="image/x-emf"/>
  <Default Extension="gif" ContentType="image/gi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F7F3EA8" w14:textId="77777777" w:rsidR="00017646" w:rsidRDefault="00017646" w:rsidP="00D40E78">
      <w:pPr>
        <w:bidi/>
        <w:rPr>
          <w:rtl/>
        </w:rPr>
      </w:pPr>
      <w:bookmarkStart w:id="0" w:name="_GoBack"/>
      <w:bookmarkEnd w:id="0"/>
      <w:r>
        <w:rPr>
          <w:rFonts w:hint="cs"/>
          <w:rtl/>
        </w:rPr>
        <w:t>עליך ליצור עמוד אינטרנט שבו כל משתמש יכול להכניס לתור, לקרוא לממתין ולצפות ברשימת הממתינים.</w:t>
      </w:r>
    </w:p>
    <w:p w14:paraId="3F937BB6" w14:textId="77777777" w:rsidR="00017646" w:rsidRDefault="00017646" w:rsidP="00017646">
      <w:pPr>
        <w:bidi/>
        <w:rPr>
          <w:rtl/>
        </w:rPr>
      </w:pPr>
      <w:r>
        <w:rPr>
          <w:rFonts w:hint="cs"/>
          <w:rtl/>
        </w:rPr>
        <w:t>העמוד צריך להיראות באופן הבא:</w:t>
      </w:r>
    </w:p>
    <w:p w14:paraId="17FDD64D" w14:textId="77777777" w:rsidR="00D02F38" w:rsidRDefault="00D02F38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84B4246" wp14:editId="5A3A522B">
                <wp:simplePos x="0" y="0"/>
                <wp:positionH relativeFrom="margin">
                  <wp:align>right</wp:align>
                </wp:positionH>
                <wp:positionV relativeFrom="paragraph">
                  <wp:posOffset>180975</wp:posOffset>
                </wp:positionV>
                <wp:extent cx="5726430" cy="4691270"/>
                <wp:effectExtent l="0" t="0" r="26670" b="14605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26430" cy="4691270"/>
                        </a:xfrm>
                        <a:prstGeom prst="rect">
                          <a:avLst/>
                        </a:prstGeom>
                        <a:noFill/>
                        <a:ln w="3175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C6894E0" id="Rectangle 3" o:spid="_x0000_s1026" style="position:absolute;margin-left:399.7pt;margin-top:14.25pt;width:450.9pt;height:369.4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" filled="f" strokecolor="#1f4d78 [1604]" strokeweight=".25pt"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0A6F1431" wp14:editId="626643BC">
                <wp:simplePos x="0" y="0"/>
                <wp:positionH relativeFrom="column">
                  <wp:posOffset>2874645</wp:posOffset>
                </wp:positionH>
                <wp:positionV relativeFrom="paragraph">
                  <wp:posOffset>625475</wp:posOffset>
                </wp:positionV>
                <wp:extent cx="1821815" cy="222250"/>
                <wp:effectExtent l="0" t="0" r="26035" b="25400"/>
                <wp:wrapSquare wrapText="bothSides"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1815" cy="222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FE83BC9" w14:textId="77777777" w:rsidR="00D02F38" w:rsidRDefault="001D55AD" w:rsidP="00B64B81">
                            <w:pPr>
                              <w:rPr>
                                <w:rtl/>
                              </w:rPr>
                            </w:pPr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90FBC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226.35pt;margin-top:49.25pt;width:143.45pt;height:17.5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">
                <v:textbox>
                  <w:txbxContent>
                    <w:p w:rsidR="00D02F38" w:rsidRDefault="001D55AD" w:rsidP="00B64B81">
                      <w:pPr>
                        <w:rPr>
                          <w:rtl/>
                        </w:rPr>
                      </w:pPr>
                      <w:r>
                        <w:t xml:space="preserve"> 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0131202" w14:textId="77777777" w:rsidR="00D02F38" w:rsidRPr="00D02F38" w:rsidRDefault="00D02F38" w:rsidP="00D02F38"/>
    <w:p w14:paraId="76A67585" w14:textId="77777777" w:rsidR="00D02F38" w:rsidRPr="00D02F38" w:rsidRDefault="0016014B" w:rsidP="00D02F38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4384" behindDoc="0" locked="0" layoutInCell="1" allowOverlap="1" wp14:anchorId="08417C62" wp14:editId="534D8375">
                <wp:simplePos x="0" y="0"/>
                <wp:positionH relativeFrom="column">
                  <wp:posOffset>5003800</wp:posOffset>
                </wp:positionH>
                <wp:positionV relativeFrom="paragraph">
                  <wp:posOffset>34925</wp:posOffset>
                </wp:positionV>
                <wp:extent cx="756285" cy="311150"/>
                <wp:effectExtent l="0" t="0" r="5715" b="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56285" cy="3111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B2CB1E5" w14:textId="77777777" w:rsidR="00D02F38" w:rsidRDefault="00D02F38" w:rsidP="00D02F38">
                            <w:pPr>
                              <w:bidi/>
                              <w:rPr>
                                <w:rtl/>
                              </w:rPr>
                            </w:pPr>
                            <w:r>
                              <w:rPr>
                                <w:rFonts w:hint="cs"/>
                                <w:rtl/>
                              </w:rPr>
                              <w:t>שם לקוח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301CF3" id="_x0000_t202" coordsize="21600,21600" o:spt="202" path="m,l,21600r21600,l21600,xe">
                <v:stroke joinstyle="miter"/>
                <v:path gradientshapeok="t" o:connecttype="rect"/>
              </v:shapetype>
              <v:shape id="_x0000_s1027" type="#_x0000_t202" style="position:absolute;margin-left:394pt;margin-top:2.75pt;width:59.55pt;height:24.5pt;z-index:2516643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" stroked="f">
                <v:textbox>
                  <w:txbxContent>
                    <w:p w:rsidR="00D02F38" w:rsidRDefault="00D02F38" w:rsidP="00D02F38">
                      <w:pPr>
                        <w:bidi/>
                        <w:rPr>
                          <w:rtl/>
                        </w:rPr>
                      </w:pPr>
                      <w:r>
                        <w:rPr>
                          <w:rFonts w:hint="cs"/>
                          <w:rtl/>
                        </w:rPr>
                        <w:t>שם לקוח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D02F38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FB900C2" wp14:editId="575F09D6">
                <wp:simplePos x="0" y="0"/>
                <wp:positionH relativeFrom="column">
                  <wp:posOffset>1521460</wp:posOffset>
                </wp:positionH>
                <wp:positionV relativeFrom="paragraph">
                  <wp:posOffset>36499</wp:posOffset>
                </wp:positionV>
                <wp:extent cx="897890" cy="254442"/>
                <wp:effectExtent l="0" t="0" r="16510" b="1270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97890" cy="25444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ECCA2CA" w14:textId="77777777" w:rsidR="00D02F38" w:rsidRDefault="00D02F38" w:rsidP="00D02F38">
                            <w:pPr>
                              <w:jc w:val="center"/>
                            </w:pPr>
                            <w:r>
                              <w:rPr>
                                <w:rFonts w:hint="cs"/>
                                <w:rtl/>
                              </w:rPr>
                              <w:t>הכנס לתו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11226DE" id="Rectangle 4" o:spid="_x0000_s1028" style="position:absolute;margin-left:119.8pt;margin-top:2.85pt;width:70.7pt;height:20.0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" fillcolor="#a5a5a5 [3206]" strokecolor="#525252 [1606]" strokeweight="1pt">
                <v:textbox>
                  <w:txbxContent>
                    <w:p w:rsidR="00D02F38" w:rsidRDefault="00D02F38" w:rsidP="00D02F38">
                      <w:pPr>
                        <w:jc w:val="center"/>
                      </w:pPr>
                      <w:r>
                        <w:rPr>
                          <w:rFonts w:hint="cs"/>
                          <w:rtl/>
                        </w:rPr>
                        <w:t>הכנס לתור</w:t>
                      </w:r>
                    </w:p>
                  </w:txbxContent>
                </v:textbox>
              </v:rect>
            </w:pict>
          </mc:Fallback>
        </mc:AlternateContent>
      </w:r>
    </w:p>
    <w:p w14:paraId="6AF76241" w14:textId="77777777" w:rsidR="00D02F38" w:rsidRPr="00D02F38" w:rsidRDefault="00D02F38" w:rsidP="00D02F38"/>
    <w:p w14:paraId="2F8157AB" w14:textId="77777777" w:rsidR="00D02F38" w:rsidRPr="00D02F38" w:rsidRDefault="00D02F38" w:rsidP="00D02F38"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4093E24" wp14:editId="21A1DE65">
                <wp:simplePos x="0" y="0"/>
                <wp:positionH relativeFrom="column">
                  <wp:posOffset>600075</wp:posOffset>
                </wp:positionH>
                <wp:positionV relativeFrom="paragraph">
                  <wp:posOffset>10160</wp:posOffset>
                </wp:positionV>
                <wp:extent cx="5029200" cy="9525"/>
                <wp:effectExtent l="0" t="0" r="19050" b="28575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029200" cy="95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74199D1" id="Straight Connector 7" o:spid="_x0000_s1026" style="position:absolute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7.25pt,.8pt" to="443.25pt,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" strokecolor="#5b9bd5 [3204]" strokeweight=".5pt">
                <v:stroke joinstyle="miter"/>
              </v:line>
            </w:pict>
          </mc:Fallback>
        </mc:AlternateContent>
      </w:r>
    </w:p>
    <w:p w14:paraId="100CFEEF" w14:textId="77777777" w:rsidR="00D02F38" w:rsidRDefault="00D02F38" w:rsidP="00D02F38"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9DD9125" wp14:editId="24162B15">
                <wp:simplePos x="0" y="0"/>
                <wp:positionH relativeFrom="column">
                  <wp:posOffset>4267200</wp:posOffset>
                </wp:positionH>
                <wp:positionV relativeFrom="paragraph">
                  <wp:posOffset>10160</wp:posOffset>
                </wp:positionV>
                <wp:extent cx="1383665" cy="273050"/>
                <wp:effectExtent l="0" t="0" r="26035" b="12700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3665" cy="2730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BB3CA05" w14:textId="77777777" w:rsidR="00D02F38" w:rsidRDefault="00D02F38" w:rsidP="00D02F38">
                            <w:pPr>
                              <w:jc w:val="center"/>
                            </w:pPr>
                            <w:r>
                              <w:rPr>
                                <w:rFonts w:hint="cs"/>
                                <w:rtl/>
                              </w:rPr>
                              <w:t xml:space="preserve">קרא להבא בתור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919780" id="Rectangle 9" o:spid="_x0000_s1029" style="position:absolute;margin-left:336pt;margin-top:.8pt;width:108.95pt;height:21.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" fillcolor="#a5a5a5 [3206]" strokecolor="#525252 [1606]" strokeweight="1pt">
                <v:textbox>
                  <w:txbxContent>
                    <w:p w:rsidR="00D02F38" w:rsidRDefault="00D02F38" w:rsidP="00D02F38">
                      <w:pPr>
                        <w:jc w:val="center"/>
                      </w:pPr>
                      <w:r>
                        <w:rPr>
                          <w:rFonts w:hint="cs"/>
                          <w:rtl/>
                        </w:rPr>
                        <w:t xml:space="preserve">קרא להבא בתור </w:t>
                      </w:r>
                    </w:p>
                  </w:txbxContent>
                </v:textbox>
              </v:rect>
            </w:pict>
          </mc:Fallback>
        </mc:AlternateContent>
      </w:r>
    </w:p>
    <w:tbl>
      <w:tblPr>
        <w:tblStyle w:val="TableGrid"/>
        <w:tblpPr w:leftFromText="180" w:rightFromText="180" w:vertAnchor="text" w:horzAnchor="margin" w:tblpXSpec="center" w:tblpY="423"/>
        <w:tblOverlap w:val="never"/>
        <w:tblW w:w="0" w:type="auto"/>
        <w:tblLook w:val="04A0" w:firstRow="1" w:lastRow="0" w:firstColumn="1" w:lastColumn="0" w:noHBand="0" w:noVBand="1"/>
      </w:tblPr>
      <w:tblGrid>
        <w:gridCol w:w="2142"/>
        <w:gridCol w:w="2143"/>
        <w:gridCol w:w="2143"/>
      </w:tblGrid>
      <w:tr w:rsidR="00D02F38" w14:paraId="0B7A0F0D" w14:textId="77777777" w:rsidTr="00D02F38">
        <w:trPr>
          <w:trHeight w:val="254"/>
        </w:trPr>
        <w:tc>
          <w:tcPr>
            <w:tcW w:w="2142" w:type="dxa"/>
          </w:tcPr>
          <w:p w14:paraId="5D9CD90F" w14:textId="77777777" w:rsidR="00D02F38" w:rsidRDefault="007D28B2" w:rsidP="00CB075E">
            <w:pPr>
              <w:bidi/>
              <w:jc w:val="center"/>
            </w:pPr>
            <w:r>
              <w:rPr>
                <w:rFonts w:hint="cs"/>
                <w:rtl/>
              </w:rPr>
              <w:t>12:45</w:t>
            </w:r>
          </w:p>
        </w:tc>
        <w:tc>
          <w:tcPr>
            <w:tcW w:w="2143" w:type="dxa"/>
          </w:tcPr>
          <w:p w14:paraId="6540042A" w14:textId="77777777" w:rsidR="00D02F38" w:rsidRDefault="007D28B2" w:rsidP="00CB075E">
            <w:pPr>
              <w:bidi/>
              <w:jc w:val="center"/>
            </w:pPr>
            <w:r>
              <w:rPr>
                <w:rFonts w:hint="cs"/>
                <w:rtl/>
              </w:rPr>
              <w:t xml:space="preserve">משה </w:t>
            </w:r>
            <w:r w:rsidR="00017646">
              <w:rPr>
                <w:rFonts w:hint="cs"/>
                <w:rtl/>
              </w:rPr>
              <w:t>דוד</w:t>
            </w:r>
          </w:p>
        </w:tc>
        <w:tc>
          <w:tcPr>
            <w:tcW w:w="2143" w:type="dxa"/>
          </w:tcPr>
          <w:p w14:paraId="63ECB8CA" w14:textId="77777777" w:rsidR="00D02F38" w:rsidRDefault="00FD2397" w:rsidP="00CB075E">
            <w:pPr>
              <w:bidi/>
              <w:jc w:val="center"/>
            </w:pPr>
            <w:r>
              <w:rPr>
                <w:rFonts w:hint="cs"/>
                <w:rtl/>
              </w:rPr>
              <w:t>464</w:t>
            </w:r>
          </w:p>
        </w:tc>
      </w:tr>
    </w:tbl>
    <w:tbl>
      <w:tblPr>
        <w:tblStyle w:val="TableGrid"/>
        <w:tblpPr w:leftFromText="180" w:rightFromText="180" w:vertAnchor="text" w:horzAnchor="margin" w:tblpXSpec="center" w:tblpY="2703"/>
        <w:tblW w:w="0" w:type="auto"/>
        <w:tblLook w:val="04A0" w:firstRow="1" w:lastRow="0" w:firstColumn="1" w:lastColumn="0" w:noHBand="0" w:noVBand="1"/>
      </w:tblPr>
      <w:tblGrid>
        <w:gridCol w:w="2148"/>
        <w:gridCol w:w="2148"/>
        <w:gridCol w:w="2148"/>
      </w:tblGrid>
      <w:tr w:rsidR="007D28B2" w14:paraId="28CA9ABA" w14:textId="77777777" w:rsidTr="007D28B2">
        <w:trPr>
          <w:trHeight w:val="251"/>
        </w:trPr>
        <w:tc>
          <w:tcPr>
            <w:tcW w:w="2148" w:type="dxa"/>
          </w:tcPr>
          <w:p w14:paraId="64A02E40" w14:textId="77777777" w:rsidR="007D28B2" w:rsidRDefault="007D28B2" w:rsidP="00D02F38">
            <w:pPr>
              <w:jc w:val="center"/>
            </w:pPr>
            <w:r>
              <w:rPr>
                <w:rFonts w:hint="cs"/>
                <w:rtl/>
              </w:rPr>
              <w:t>שעת כניסה לתור</w:t>
            </w:r>
          </w:p>
        </w:tc>
        <w:tc>
          <w:tcPr>
            <w:tcW w:w="2148" w:type="dxa"/>
          </w:tcPr>
          <w:p w14:paraId="701B46DB" w14:textId="77777777" w:rsidR="007D28B2" w:rsidRDefault="007D28B2" w:rsidP="00D02F38">
            <w:pPr>
              <w:jc w:val="center"/>
            </w:pPr>
            <w:r>
              <w:rPr>
                <w:rFonts w:hint="cs"/>
                <w:rtl/>
              </w:rPr>
              <w:t>שם לקוח</w:t>
            </w:r>
          </w:p>
        </w:tc>
        <w:tc>
          <w:tcPr>
            <w:tcW w:w="2148" w:type="dxa"/>
          </w:tcPr>
          <w:p w14:paraId="617A3831" w14:textId="77777777" w:rsidR="007D28B2" w:rsidRDefault="00AC7AE1" w:rsidP="00D02F38">
            <w:pPr>
              <w:jc w:val="center"/>
            </w:pPr>
            <w:r>
              <w:rPr>
                <w:rFonts w:hint="cs"/>
                <w:rtl/>
              </w:rPr>
              <w:t>מספר</w:t>
            </w:r>
            <w:r w:rsidR="007D28B2">
              <w:rPr>
                <w:rFonts w:hint="cs"/>
                <w:rtl/>
              </w:rPr>
              <w:t xml:space="preserve"> תור</w:t>
            </w:r>
          </w:p>
        </w:tc>
      </w:tr>
      <w:tr w:rsidR="007D28B2" w14:paraId="38D25998" w14:textId="77777777" w:rsidTr="007D28B2">
        <w:trPr>
          <w:trHeight w:val="236"/>
        </w:trPr>
        <w:tc>
          <w:tcPr>
            <w:tcW w:w="2148" w:type="dxa"/>
          </w:tcPr>
          <w:p w14:paraId="7F9E8CC3" w14:textId="77777777" w:rsidR="007D28B2" w:rsidRDefault="00AC7AE1" w:rsidP="00AC7AE1">
            <w:pPr>
              <w:jc w:val="center"/>
            </w:pPr>
            <w:r>
              <w:rPr>
                <w:rFonts w:hint="cs"/>
                <w:rtl/>
              </w:rPr>
              <w:t>12:48</w:t>
            </w:r>
          </w:p>
        </w:tc>
        <w:tc>
          <w:tcPr>
            <w:tcW w:w="2148" w:type="dxa"/>
          </w:tcPr>
          <w:p w14:paraId="008B01B7" w14:textId="77777777" w:rsidR="007D28B2" w:rsidRDefault="00AC7AE1" w:rsidP="00AC7AE1">
            <w:pPr>
              <w:jc w:val="center"/>
            </w:pPr>
            <w:r>
              <w:rPr>
                <w:rFonts w:hint="cs"/>
                <w:rtl/>
              </w:rPr>
              <w:t>איריס</w:t>
            </w:r>
          </w:p>
        </w:tc>
        <w:tc>
          <w:tcPr>
            <w:tcW w:w="2148" w:type="dxa"/>
          </w:tcPr>
          <w:p w14:paraId="6FCD7A1B" w14:textId="77777777" w:rsidR="007D28B2" w:rsidRDefault="00AC7AE1" w:rsidP="00AC7AE1">
            <w:pPr>
              <w:jc w:val="center"/>
            </w:pPr>
            <w:r>
              <w:rPr>
                <w:rFonts w:hint="cs"/>
                <w:rtl/>
              </w:rPr>
              <w:t>465</w:t>
            </w:r>
          </w:p>
        </w:tc>
      </w:tr>
      <w:tr w:rsidR="007D28B2" w14:paraId="269CE09B" w14:textId="77777777" w:rsidTr="007D28B2">
        <w:trPr>
          <w:trHeight w:val="251"/>
        </w:trPr>
        <w:tc>
          <w:tcPr>
            <w:tcW w:w="2148" w:type="dxa"/>
          </w:tcPr>
          <w:p w14:paraId="78C3DDED" w14:textId="77777777" w:rsidR="007D28B2" w:rsidRDefault="007D28B2" w:rsidP="00D02F38">
            <w:pPr>
              <w:jc w:val="center"/>
            </w:pPr>
          </w:p>
        </w:tc>
        <w:tc>
          <w:tcPr>
            <w:tcW w:w="2148" w:type="dxa"/>
          </w:tcPr>
          <w:p w14:paraId="0D25D8C4" w14:textId="77777777" w:rsidR="007D28B2" w:rsidRDefault="007D28B2" w:rsidP="00D02F38">
            <w:pPr>
              <w:jc w:val="center"/>
            </w:pPr>
          </w:p>
        </w:tc>
        <w:tc>
          <w:tcPr>
            <w:tcW w:w="2148" w:type="dxa"/>
          </w:tcPr>
          <w:p w14:paraId="7FF9A0DB" w14:textId="77777777" w:rsidR="007D28B2" w:rsidRDefault="007D28B2" w:rsidP="00D02F38">
            <w:pPr>
              <w:jc w:val="center"/>
            </w:pPr>
          </w:p>
        </w:tc>
      </w:tr>
      <w:tr w:rsidR="00DA1E64" w14:paraId="4658DC8B" w14:textId="77777777" w:rsidTr="007D28B2">
        <w:trPr>
          <w:trHeight w:val="251"/>
        </w:trPr>
        <w:tc>
          <w:tcPr>
            <w:tcW w:w="2148" w:type="dxa"/>
          </w:tcPr>
          <w:p w14:paraId="6B615546" w14:textId="77777777" w:rsidR="00DA1E64" w:rsidRDefault="00DA1E64" w:rsidP="00D02F38">
            <w:pPr>
              <w:jc w:val="center"/>
            </w:pPr>
          </w:p>
        </w:tc>
        <w:tc>
          <w:tcPr>
            <w:tcW w:w="2148" w:type="dxa"/>
          </w:tcPr>
          <w:p w14:paraId="10115CC3" w14:textId="77777777" w:rsidR="00DA1E64" w:rsidRDefault="00DA1E64" w:rsidP="00D02F38">
            <w:pPr>
              <w:jc w:val="center"/>
            </w:pPr>
          </w:p>
        </w:tc>
        <w:tc>
          <w:tcPr>
            <w:tcW w:w="2148" w:type="dxa"/>
          </w:tcPr>
          <w:p w14:paraId="052061E9" w14:textId="77777777" w:rsidR="00DA1E64" w:rsidRDefault="00DA1E64" w:rsidP="00D02F38">
            <w:pPr>
              <w:jc w:val="center"/>
            </w:pPr>
          </w:p>
        </w:tc>
      </w:tr>
      <w:tr w:rsidR="00DA1E64" w14:paraId="2858A818" w14:textId="77777777" w:rsidTr="007D28B2">
        <w:trPr>
          <w:trHeight w:val="251"/>
        </w:trPr>
        <w:tc>
          <w:tcPr>
            <w:tcW w:w="2148" w:type="dxa"/>
          </w:tcPr>
          <w:p w14:paraId="5A11A37A" w14:textId="77777777" w:rsidR="00DA1E64" w:rsidRDefault="00DA1E64" w:rsidP="00D02F38">
            <w:pPr>
              <w:jc w:val="center"/>
            </w:pPr>
          </w:p>
        </w:tc>
        <w:tc>
          <w:tcPr>
            <w:tcW w:w="2148" w:type="dxa"/>
          </w:tcPr>
          <w:p w14:paraId="71B95722" w14:textId="77777777" w:rsidR="00DA1E64" w:rsidRDefault="00DA1E64" w:rsidP="00D02F38">
            <w:pPr>
              <w:jc w:val="center"/>
            </w:pPr>
          </w:p>
        </w:tc>
        <w:tc>
          <w:tcPr>
            <w:tcW w:w="2148" w:type="dxa"/>
          </w:tcPr>
          <w:p w14:paraId="6E50AF0E" w14:textId="77777777" w:rsidR="00DA1E64" w:rsidRDefault="00DA1E64" w:rsidP="00D02F38">
            <w:pPr>
              <w:jc w:val="center"/>
            </w:pPr>
          </w:p>
        </w:tc>
      </w:tr>
      <w:tr w:rsidR="007D28B2" w14:paraId="6C6DB064" w14:textId="77777777" w:rsidTr="007D28B2">
        <w:trPr>
          <w:trHeight w:val="281"/>
        </w:trPr>
        <w:tc>
          <w:tcPr>
            <w:tcW w:w="2148" w:type="dxa"/>
          </w:tcPr>
          <w:p w14:paraId="6C356BDF" w14:textId="77777777" w:rsidR="007D28B2" w:rsidRDefault="007D28B2" w:rsidP="00D02F38">
            <w:pPr>
              <w:jc w:val="center"/>
            </w:pPr>
          </w:p>
        </w:tc>
        <w:tc>
          <w:tcPr>
            <w:tcW w:w="2148" w:type="dxa"/>
          </w:tcPr>
          <w:p w14:paraId="58782AF8" w14:textId="77777777" w:rsidR="007D28B2" w:rsidRDefault="007D28B2" w:rsidP="00D02F38">
            <w:pPr>
              <w:jc w:val="center"/>
            </w:pPr>
          </w:p>
        </w:tc>
        <w:tc>
          <w:tcPr>
            <w:tcW w:w="2148" w:type="dxa"/>
          </w:tcPr>
          <w:p w14:paraId="151547BC" w14:textId="77777777" w:rsidR="007D28B2" w:rsidRDefault="007D28B2" w:rsidP="00D02F38">
            <w:pPr>
              <w:jc w:val="center"/>
            </w:pPr>
          </w:p>
        </w:tc>
      </w:tr>
    </w:tbl>
    <w:p w14:paraId="4714D5E7" w14:textId="77777777" w:rsidR="00DA1E64" w:rsidRDefault="007D28B2" w:rsidP="00D02F38">
      <w:pPr>
        <w:jc w:val="center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017F9B06" wp14:editId="176AF938">
                <wp:simplePos x="0" y="0"/>
                <wp:positionH relativeFrom="margin">
                  <wp:posOffset>5120640</wp:posOffset>
                </wp:positionH>
                <wp:positionV relativeFrom="paragraph">
                  <wp:posOffset>229235</wp:posOffset>
                </wp:positionV>
                <wp:extent cx="638175" cy="238125"/>
                <wp:effectExtent l="0" t="0" r="9525" b="9525"/>
                <wp:wrapSquare wrapText="bothSides"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75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C1168F9" w14:textId="77777777" w:rsidR="00D02F38" w:rsidRDefault="00D02F38" w:rsidP="00D02F38">
                            <w:pPr>
                              <w:bidi/>
                              <w:rPr>
                                <w:rtl/>
                              </w:rPr>
                            </w:pPr>
                            <w:r>
                              <w:rPr>
                                <w:rFonts w:hint="cs"/>
                                <w:rtl/>
                              </w:rPr>
                              <w:t>בשירות: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30682F" id="_x0000_s1030" type="#_x0000_t202" style="position:absolute;left:0;text-align:left;margin-left:403.2pt;margin-top:18.05pt;width:50.25pt;height:18.7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" stroked="f">
                <v:textbox>
                  <w:txbxContent>
                    <w:p w:rsidR="00D02F38" w:rsidRDefault="00D02F38" w:rsidP="00D02F38">
                      <w:pPr>
                        <w:bidi/>
                        <w:rPr>
                          <w:rFonts w:hint="cs"/>
                          <w:rtl/>
                        </w:rPr>
                      </w:pPr>
                      <w:r>
                        <w:rPr>
                          <w:rFonts w:hint="cs"/>
                          <w:rtl/>
                        </w:rPr>
                        <w:t>בשירות: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D02F38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DE78A1F" wp14:editId="36AAB61E">
                <wp:simplePos x="0" y="0"/>
                <wp:positionH relativeFrom="column">
                  <wp:posOffset>609600</wp:posOffset>
                </wp:positionH>
                <wp:positionV relativeFrom="paragraph">
                  <wp:posOffset>924560</wp:posOffset>
                </wp:positionV>
                <wp:extent cx="5029200" cy="9525"/>
                <wp:effectExtent l="0" t="0" r="19050" b="28575"/>
                <wp:wrapNone/>
                <wp:docPr id="11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029200" cy="95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D935C7A" id="Straight Connector 11" o:spid="_x0000_s1026" style="position:absolute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8pt,72.8pt" to="444pt,7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" strokecolor="#5b9bd5 [3204]" strokeweight=".5pt">
                <v:stroke joinstyle="miter"/>
              </v:line>
            </w:pict>
          </mc:Fallback>
        </mc:AlternateContent>
      </w:r>
      <w:r w:rsidR="00D02F38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4E197FE1" wp14:editId="434BB28E">
                <wp:simplePos x="0" y="0"/>
                <wp:positionH relativeFrom="margin">
                  <wp:posOffset>4514850</wp:posOffset>
                </wp:positionH>
                <wp:positionV relativeFrom="paragraph">
                  <wp:posOffset>1124585</wp:posOffset>
                </wp:positionV>
                <wp:extent cx="1238250" cy="238125"/>
                <wp:effectExtent l="0" t="0" r="0" b="9525"/>
                <wp:wrapSquare wrapText="bothSides"/>
                <wp:docPr id="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3825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FE25B97" w14:textId="77777777" w:rsidR="00D02F38" w:rsidRDefault="00D02F38" w:rsidP="00D02F38">
                            <w:pPr>
                              <w:bidi/>
                              <w:rPr>
                                <w:rtl/>
                              </w:rPr>
                            </w:pPr>
                            <w:r>
                              <w:rPr>
                                <w:rFonts w:hint="cs"/>
                                <w:rtl/>
                              </w:rPr>
                              <w:t>רשימת ממתינים: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5AB589" id="_x0000_s1031" type="#_x0000_t202" style="position:absolute;left:0;text-align:left;margin-left:355.5pt;margin-top:88.55pt;width:97.5pt;height:18.7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" stroked="f">
                <v:textbox>
                  <w:txbxContent>
                    <w:p w:rsidR="00D02F38" w:rsidRDefault="00D02F38" w:rsidP="00D02F38">
                      <w:pPr>
                        <w:bidi/>
                        <w:rPr>
                          <w:rFonts w:hint="cs"/>
                          <w:rtl/>
                        </w:rPr>
                      </w:pPr>
                      <w:r>
                        <w:rPr>
                          <w:rFonts w:hint="cs"/>
                          <w:rtl/>
                        </w:rPr>
                        <w:t>רשימת ממתינים: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055ED637" w14:textId="77777777" w:rsidR="00DA1E64" w:rsidRPr="00DA1E64" w:rsidRDefault="00DA1E64" w:rsidP="00DA1E64"/>
    <w:p w14:paraId="224CA08C" w14:textId="77777777" w:rsidR="00DA1E64" w:rsidRPr="00DA1E64" w:rsidRDefault="00DA1E64" w:rsidP="00DA1E64"/>
    <w:p w14:paraId="70B7E6E9" w14:textId="77777777" w:rsidR="00DA1E64" w:rsidRPr="00DA1E64" w:rsidRDefault="00DA1E64" w:rsidP="00DA1E64"/>
    <w:p w14:paraId="5A22607E" w14:textId="77777777" w:rsidR="00DA1E64" w:rsidRPr="00DA1E64" w:rsidRDefault="00DA1E64" w:rsidP="00DA1E64"/>
    <w:p w14:paraId="73DCB8AF" w14:textId="77777777" w:rsidR="00DA1E64" w:rsidRDefault="00DA1E64" w:rsidP="00DA1E64"/>
    <w:p w14:paraId="75A5F587" w14:textId="77777777" w:rsidR="005166E0" w:rsidRPr="00DA1E64" w:rsidRDefault="005166E0" w:rsidP="00DA1E64"/>
    <w:p w14:paraId="7AC921DE" w14:textId="77777777" w:rsidR="00DA1E64" w:rsidRPr="00DA1E64" w:rsidRDefault="00DA1E64" w:rsidP="00DA1E64"/>
    <w:p w14:paraId="11253C29" w14:textId="77777777" w:rsidR="00DA1E64" w:rsidRPr="00DA1E64" w:rsidRDefault="00DA1E64" w:rsidP="00DA1E64"/>
    <w:p w14:paraId="5C81A3C5" w14:textId="77777777" w:rsidR="00DA1E64" w:rsidRPr="00DA1E64" w:rsidRDefault="00DA1E64" w:rsidP="00DA1E64"/>
    <w:p w14:paraId="7474A337" w14:textId="77777777" w:rsidR="00DA1E64" w:rsidRPr="00DA1E64" w:rsidRDefault="00DA1E64" w:rsidP="00DA1E64"/>
    <w:p w14:paraId="39A66F57" w14:textId="77777777" w:rsidR="00DA1E64" w:rsidRPr="00DA1E64" w:rsidRDefault="00DA1E64" w:rsidP="00DA1E64"/>
    <w:p w14:paraId="410A27E9" w14:textId="77777777" w:rsidR="00DA1E64" w:rsidRPr="00DA1E64" w:rsidRDefault="00DA1E64" w:rsidP="00DA1E64"/>
    <w:p w14:paraId="3DA9DE2D" w14:textId="77777777" w:rsidR="00D335BB" w:rsidRDefault="00DA1E64" w:rsidP="00017646">
      <w:pPr>
        <w:pStyle w:val="ListParagraph"/>
        <w:numPr>
          <w:ilvl w:val="0"/>
          <w:numId w:val="2"/>
        </w:numPr>
        <w:bidi/>
        <w:rPr>
          <w:rtl/>
        </w:rPr>
      </w:pPr>
      <w:r>
        <w:rPr>
          <w:rFonts w:hint="cs"/>
          <w:rtl/>
        </w:rPr>
        <w:t>כל הרשומות ישמרו ב</w:t>
      </w:r>
      <w:r>
        <w:rPr>
          <w:rFonts w:hint="cs"/>
        </w:rPr>
        <w:t>DB</w:t>
      </w:r>
      <w:r>
        <w:rPr>
          <w:rFonts w:hint="cs"/>
          <w:rtl/>
        </w:rPr>
        <w:t xml:space="preserve"> לפי סטטוס הפניה </w:t>
      </w:r>
      <w:r w:rsidR="00017646">
        <w:rPr>
          <w:rFonts w:hint="cs"/>
          <w:rtl/>
        </w:rPr>
        <w:t xml:space="preserve">הנוכחי </w:t>
      </w:r>
      <w:r>
        <w:rPr>
          <w:rFonts w:hint="cs"/>
          <w:rtl/>
        </w:rPr>
        <w:t>שלהם:</w:t>
      </w:r>
    </w:p>
    <w:p w14:paraId="38BD3798" w14:textId="77777777" w:rsidR="00DA1E64" w:rsidRDefault="00DA1E64" w:rsidP="00DA1E64">
      <w:pPr>
        <w:pStyle w:val="ListParagraph"/>
        <w:numPr>
          <w:ilvl w:val="0"/>
          <w:numId w:val="1"/>
        </w:numPr>
        <w:bidi/>
      </w:pPr>
      <w:r>
        <w:rPr>
          <w:rFonts w:hint="cs"/>
          <w:rtl/>
        </w:rPr>
        <w:t>סטטוס ממתין: 0</w:t>
      </w:r>
    </w:p>
    <w:p w14:paraId="4E0A947D" w14:textId="77777777" w:rsidR="00DA1E64" w:rsidRDefault="00DA1E64" w:rsidP="00DA1E64">
      <w:pPr>
        <w:pStyle w:val="ListParagraph"/>
        <w:numPr>
          <w:ilvl w:val="0"/>
          <w:numId w:val="1"/>
        </w:numPr>
        <w:bidi/>
      </w:pPr>
      <w:r>
        <w:rPr>
          <w:rFonts w:hint="cs"/>
          <w:rtl/>
        </w:rPr>
        <w:t>סטטוס בשירות: 1</w:t>
      </w:r>
    </w:p>
    <w:p w14:paraId="06EF6A30" w14:textId="77777777" w:rsidR="00DA1E64" w:rsidRDefault="00DA1E64" w:rsidP="00DA1E64">
      <w:pPr>
        <w:pStyle w:val="ListParagraph"/>
        <w:numPr>
          <w:ilvl w:val="0"/>
          <w:numId w:val="1"/>
        </w:numPr>
        <w:bidi/>
      </w:pPr>
      <w:r>
        <w:rPr>
          <w:rFonts w:hint="cs"/>
          <w:rtl/>
        </w:rPr>
        <w:t>סטטוס הושלם טיפול: 2</w:t>
      </w:r>
    </w:p>
    <w:p w14:paraId="29C960B2" w14:textId="77777777" w:rsidR="002D6960" w:rsidRDefault="00017646" w:rsidP="00017646">
      <w:pPr>
        <w:pStyle w:val="ListParagraph"/>
        <w:numPr>
          <w:ilvl w:val="0"/>
          <w:numId w:val="2"/>
        </w:numPr>
        <w:bidi/>
      </w:pPr>
      <w:r>
        <w:rPr>
          <w:rFonts w:hint="cs"/>
          <w:rtl/>
        </w:rPr>
        <w:t xml:space="preserve">הקריאה להבא בתור תהיה בתצורת </w:t>
      </w:r>
      <w:r>
        <w:rPr>
          <w:rFonts w:hint="cs"/>
        </w:rPr>
        <w:t>FIFO</w:t>
      </w:r>
      <w:r>
        <w:rPr>
          <w:rFonts w:hint="cs"/>
          <w:rtl/>
        </w:rPr>
        <w:t>.</w:t>
      </w:r>
    </w:p>
    <w:p w14:paraId="2D8F5B6A" w14:textId="77777777" w:rsidR="00017646" w:rsidRDefault="00DF1C9D" w:rsidP="002D6960">
      <w:pPr>
        <w:pStyle w:val="ListParagraph"/>
        <w:numPr>
          <w:ilvl w:val="0"/>
          <w:numId w:val="2"/>
        </w:numPr>
        <w:bidi/>
      </w:pPr>
      <w:r>
        <w:rPr>
          <w:rFonts w:hint="cs"/>
          <w:rtl/>
        </w:rPr>
        <w:t xml:space="preserve">לא </w:t>
      </w:r>
      <w:r w:rsidR="002D6960">
        <w:rPr>
          <w:rFonts w:hint="cs"/>
          <w:rtl/>
        </w:rPr>
        <w:t>תתאפשר הכנסה אנונימית לתור.</w:t>
      </w:r>
    </w:p>
    <w:p w14:paraId="6FB2C7AC" w14:textId="77777777" w:rsidR="00AC7AE1" w:rsidRDefault="00AC7AE1" w:rsidP="00AC7AE1">
      <w:pPr>
        <w:pStyle w:val="ListParagraph"/>
        <w:numPr>
          <w:ilvl w:val="0"/>
          <w:numId w:val="2"/>
        </w:numPr>
        <w:bidi/>
        <w:spacing w:after="200" w:line="276" w:lineRule="auto"/>
      </w:pPr>
      <w:r>
        <w:rPr>
          <w:rFonts w:hint="cs"/>
          <w:rtl/>
        </w:rPr>
        <w:t>מבנה הטבלאות והנתונים נתון לשיקול דעתך.</w:t>
      </w:r>
    </w:p>
    <w:p w14:paraId="38A30D57" w14:textId="77777777" w:rsidR="00017646" w:rsidRDefault="00AC7AE1" w:rsidP="00927D50">
      <w:pPr>
        <w:pStyle w:val="ListParagraph"/>
        <w:numPr>
          <w:ilvl w:val="0"/>
          <w:numId w:val="2"/>
        </w:numPr>
        <w:bidi/>
        <w:spacing w:after="200" w:line="276" w:lineRule="auto"/>
      </w:pPr>
      <w:r>
        <w:rPr>
          <w:rFonts w:hint="cs"/>
          <w:rtl/>
        </w:rPr>
        <w:t xml:space="preserve">הגישה לבסיס הנתונים תיעשה דרך </w:t>
      </w:r>
      <w:r>
        <w:t>web service</w:t>
      </w:r>
      <w:r w:rsidR="005E650B">
        <w:t>/Web API</w:t>
      </w:r>
      <w:r w:rsidR="005E650B">
        <w:rPr>
          <w:rFonts w:hint="cs"/>
          <w:rtl/>
        </w:rPr>
        <w:t>.</w:t>
      </w:r>
      <w:r w:rsidR="005E650B">
        <w:rPr>
          <w:rtl/>
        </w:rPr>
        <w:br/>
      </w:r>
    </w:p>
    <w:p w14:paraId="6243A62F" w14:textId="77777777" w:rsidR="005E650B" w:rsidRPr="00DA1E64" w:rsidRDefault="005E650B" w:rsidP="005E650B">
      <w:pPr>
        <w:pStyle w:val="ListParagraph"/>
        <w:numPr>
          <w:ilvl w:val="0"/>
          <w:numId w:val="2"/>
        </w:numPr>
        <w:bidi/>
        <w:spacing w:after="200" w:line="276" w:lineRule="auto"/>
      </w:pPr>
      <w:r>
        <w:rPr>
          <w:rFonts w:hint="cs"/>
          <w:rtl/>
        </w:rPr>
        <w:t>כתיבת המבחן כ-</w:t>
      </w:r>
      <w:r>
        <w:rPr>
          <w:rFonts w:hint="cs"/>
        </w:rPr>
        <w:t>SPA</w:t>
      </w:r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יתרון.</w:t>
      </w:r>
    </w:p>
    <w:sectPr w:rsidR="005E650B" w:rsidRPr="00DA1E64">
      <w:headerReference w:type="default" r:id="rId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F3A5C30" w14:textId="77777777" w:rsidR="004F2974" w:rsidRDefault="004F2974" w:rsidP="00E238BE">
      <w:pPr>
        <w:spacing w:after="0" w:line="240" w:lineRule="auto"/>
      </w:pPr>
      <w:r>
        <w:separator/>
      </w:r>
    </w:p>
  </w:endnote>
  <w:endnote w:type="continuationSeparator" w:id="0">
    <w:p w14:paraId="351F65C0" w14:textId="77777777" w:rsidR="004F2974" w:rsidRDefault="004F2974" w:rsidP="00E238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3D1296E" w14:textId="77777777" w:rsidR="004F2974" w:rsidRDefault="004F2974" w:rsidP="00E238BE">
      <w:pPr>
        <w:spacing w:after="0" w:line="240" w:lineRule="auto"/>
      </w:pPr>
      <w:r>
        <w:separator/>
      </w:r>
    </w:p>
  </w:footnote>
  <w:footnote w:type="continuationSeparator" w:id="0">
    <w:p w14:paraId="5E6BB91D" w14:textId="77777777" w:rsidR="004F2974" w:rsidRDefault="004F2974" w:rsidP="00E238B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ook w:val="01E0" w:firstRow="1" w:lastRow="1" w:firstColumn="1" w:lastColumn="1" w:noHBand="0" w:noVBand="0"/>
    </w:tblPr>
    <w:tblGrid>
      <w:gridCol w:w="5028"/>
      <w:gridCol w:w="3720"/>
    </w:tblGrid>
    <w:tr w:rsidR="00E238BE" w:rsidRPr="00C6178D" w14:paraId="655503E9" w14:textId="77777777" w:rsidTr="003F0AF2">
      <w:trPr>
        <w:trHeight w:val="541"/>
      </w:trPr>
      <w:tc>
        <w:tcPr>
          <w:tcW w:w="5028" w:type="dxa"/>
        </w:tcPr>
        <w:p w14:paraId="3707A3E3" w14:textId="77777777" w:rsidR="00E238BE" w:rsidRPr="00C6178D" w:rsidRDefault="00E238BE" w:rsidP="00E238BE">
          <w:pPr>
            <w:pStyle w:val="Header"/>
            <w:rPr>
              <w:color w:val="999999"/>
              <w:vertAlign w:val="superscript"/>
            </w:rPr>
          </w:pPr>
          <w:r w:rsidRPr="00C6178D">
            <w:object w:dxaOrig="16788" w:dyaOrig="4602" w14:anchorId="226821D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44.75pt;height:20.25pt">
                <v:imagedata r:id="rId1" o:title="" croptop="18044f" cropbottom="12841f" cropright="4451f"/>
              </v:shape>
              <o:OLEObject Type="Embed" ProgID="Visio.Drawing.11" ShapeID="_x0000_i1026" DrawAspect="Content" ObjectID="_1649175515" r:id="rId2"/>
            </w:object>
          </w:r>
          <w:r w:rsidRPr="00C6178D">
            <w:rPr>
              <w:color w:val="999999"/>
              <w:vertAlign w:val="superscript"/>
            </w:rPr>
            <w:t xml:space="preserve"> </w:t>
          </w:r>
        </w:p>
      </w:tc>
      <w:tc>
        <w:tcPr>
          <w:tcW w:w="3720" w:type="dxa"/>
          <w:vAlign w:val="center"/>
        </w:tcPr>
        <w:p w14:paraId="3B2714C8" w14:textId="77777777" w:rsidR="00E238BE" w:rsidRPr="00C6178D" w:rsidRDefault="00E238BE" w:rsidP="00E238BE">
          <w:pPr>
            <w:pStyle w:val="Header"/>
          </w:pPr>
          <w:r w:rsidRPr="00C6178D">
            <w:t>customer experience optimization</w:t>
          </w:r>
        </w:p>
      </w:tc>
    </w:tr>
  </w:tbl>
  <w:p w14:paraId="0983F7E3" w14:textId="77777777" w:rsidR="00E238BE" w:rsidRDefault="00E238B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11.25pt;height:11.25pt" o:bullet="t">
        <v:imagedata r:id="rId1" o:title="msoCE74"/>
      </v:shape>
    </w:pict>
  </w:numPicBullet>
  <w:abstractNum w:abstractNumId="0" w15:restartNumberingAfterBreak="0">
    <w:nsid w:val="038A774C"/>
    <w:multiLevelType w:val="hybridMultilevel"/>
    <w:tmpl w:val="7FD806AC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50E3622"/>
    <w:multiLevelType w:val="hybridMultilevel"/>
    <w:tmpl w:val="08065196"/>
    <w:lvl w:ilvl="0" w:tplc="0E5E819E">
      <w:numFmt w:val="bullet"/>
      <w:lvlText w:val=""/>
      <w:lvlJc w:val="left"/>
      <w:pPr>
        <w:ind w:left="108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529277CB"/>
    <w:multiLevelType w:val="hybridMultilevel"/>
    <w:tmpl w:val="DD7A46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NrQ0M7Y0MbIwNzS1NLJQ0lEKTi0uzszPAykwrAUA9kb94ywAAAA="/>
  </w:docVars>
  <w:rsids>
    <w:rsidRoot w:val="00D02F38"/>
    <w:rsid w:val="00017646"/>
    <w:rsid w:val="0009619D"/>
    <w:rsid w:val="00146FA6"/>
    <w:rsid w:val="00152026"/>
    <w:rsid w:val="0016014B"/>
    <w:rsid w:val="001C46F5"/>
    <w:rsid w:val="001D55AD"/>
    <w:rsid w:val="002D6960"/>
    <w:rsid w:val="00303899"/>
    <w:rsid w:val="00320F83"/>
    <w:rsid w:val="003B0C75"/>
    <w:rsid w:val="00413FEC"/>
    <w:rsid w:val="00447B31"/>
    <w:rsid w:val="004A4BF5"/>
    <w:rsid w:val="004F2974"/>
    <w:rsid w:val="005166E0"/>
    <w:rsid w:val="005B2F55"/>
    <w:rsid w:val="005C69AD"/>
    <w:rsid w:val="005E650B"/>
    <w:rsid w:val="00620EBA"/>
    <w:rsid w:val="007955C8"/>
    <w:rsid w:val="0079633C"/>
    <w:rsid w:val="007D28B2"/>
    <w:rsid w:val="007F66F2"/>
    <w:rsid w:val="008717AB"/>
    <w:rsid w:val="008C6245"/>
    <w:rsid w:val="00927D50"/>
    <w:rsid w:val="00946D94"/>
    <w:rsid w:val="009E2633"/>
    <w:rsid w:val="00A347E7"/>
    <w:rsid w:val="00A541A0"/>
    <w:rsid w:val="00A67E92"/>
    <w:rsid w:val="00AC7AE1"/>
    <w:rsid w:val="00B64B81"/>
    <w:rsid w:val="00B66A44"/>
    <w:rsid w:val="00C1564D"/>
    <w:rsid w:val="00C923CE"/>
    <w:rsid w:val="00CB075E"/>
    <w:rsid w:val="00CC3525"/>
    <w:rsid w:val="00D02F38"/>
    <w:rsid w:val="00D335BB"/>
    <w:rsid w:val="00D40E78"/>
    <w:rsid w:val="00D6205C"/>
    <w:rsid w:val="00DA1E64"/>
    <w:rsid w:val="00DF1C9D"/>
    <w:rsid w:val="00E238BE"/>
    <w:rsid w:val="00E9075D"/>
    <w:rsid w:val="00F04EF4"/>
    <w:rsid w:val="00F20699"/>
    <w:rsid w:val="00F35B0B"/>
    <w:rsid w:val="00F772C2"/>
    <w:rsid w:val="00FD23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A9DFB5"/>
  <w15:chartTrackingRefBased/>
  <w15:docId w15:val="{87466808-4ACE-4DB7-8FCB-6B246135BE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02F3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DA1E6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E238BE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238BE"/>
  </w:style>
  <w:style w:type="paragraph" w:styleId="Footer">
    <w:name w:val="footer"/>
    <w:basedOn w:val="Normal"/>
    <w:link w:val="FooterChar"/>
    <w:uiPriority w:val="99"/>
    <w:unhideWhenUsed/>
    <w:rsid w:val="00E238BE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238BE"/>
  </w:style>
  <w:style w:type="paragraph" w:styleId="BalloonText">
    <w:name w:val="Balloon Text"/>
    <w:basedOn w:val="Normal"/>
    <w:link w:val="BalloonTextChar"/>
    <w:uiPriority w:val="99"/>
    <w:semiHidden/>
    <w:unhideWhenUsed/>
    <w:rsid w:val="00946D9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6D94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2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87</Words>
  <Characters>435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tanel Abergel</dc:creator>
  <cp:keywords/>
  <dc:description/>
  <cp:lastModifiedBy>jasper jasper</cp:lastModifiedBy>
  <cp:revision>2</cp:revision>
  <cp:lastPrinted>2019-05-12T12:49:00Z</cp:lastPrinted>
  <dcterms:created xsi:type="dcterms:W3CDTF">2020-04-23T16:32:00Z</dcterms:created>
  <dcterms:modified xsi:type="dcterms:W3CDTF">2020-04-23T16:32:00Z</dcterms:modified>
</cp:coreProperties>
</file>